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24" r:id="rId2"/>
    <p:sldId id="678" r:id="rId3"/>
    <p:sldId id="1445" r:id="rId4"/>
    <p:sldId id="1435" r:id="rId5"/>
    <p:sldId id="1436" r:id="rId6"/>
    <p:sldId id="1481" r:id="rId7"/>
    <p:sldId id="667" r:id="rId8"/>
    <p:sldId id="1443" r:id="rId9"/>
    <p:sldId id="671" r:id="rId10"/>
    <p:sldId id="1437" r:id="rId11"/>
    <p:sldId id="673" r:id="rId12"/>
    <p:sldId id="674" r:id="rId13"/>
    <p:sldId id="1484" r:id="rId14"/>
    <p:sldId id="675" r:id="rId15"/>
    <p:sldId id="1494" r:id="rId16"/>
    <p:sldId id="676" r:id="rId17"/>
    <p:sldId id="677" r:id="rId18"/>
    <p:sldId id="1446" r:id="rId19"/>
    <p:sldId id="1438" r:id="rId20"/>
    <p:sldId id="1478" r:id="rId21"/>
    <p:sldId id="1453" r:id="rId22"/>
    <p:sldId id="1495" r:id="rId23"/>
    <p:sldId id="1492" r:id="rId24"/>
    <p:sldId id="1465" r:id="rId25"/>
    <p:sldId id="1439" r:id="rId26"/>
    <p:sldId id="1486" r:id="rId27"/>
    <p:sldId id="1487" r:id="rId28"/>
    <p:sldId id="1434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489"/>
    <p:restoredTop sz="95986"/>
  </p:normalViewPr>
  <p:slideViewPr>
    <p:cSldViewPr>
      <p:cViewPr varScale="1">
        <p:scale>
          <a:sx n="123" d="100"/>
          <a:sy n="123" d="100"/>
        </p:scale>
        <p:origin x="2440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76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C534296-C06C-464D-9D12-84D47FE5CC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9394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D84D86E-E204-4D68-89E6-310B286F5E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4389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9C01E-E72E-4F7B-BF65-23D8F272D0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D7D62C-7F21-4F78-9AC3-19D702C784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09CB6-B9BC-4535-9E09-588A31F031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0892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314C-F54C-464D-9EDC-1B1B988577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DDFCB-DC42-4915-9BC9-E55121D52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E4CD7-C80E-4767-B027-FF13F44B10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C89F17-FFD8-4B61-9504-DFCBFC6AE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3D6DB8-5A0D-49F6-B73C-4D1A01AC4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3DAD5-62DA-4968-908A-F84AEFE32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DF43D7-43BF-4E00-B105-B72036EE22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319D4-211B-4E6B-AB05-542C96B753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9906C87-50EA-445A-8F60-59FDBB67CE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C69AF8-A31D-D344-AD20-6900A015D1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24800" cy="1470025"/>
          </a:xfrm>
        </p:spPr>
        <p:txBody>
          <a:bodyPr/>
          <a:lstStyle/>
          <a:p>
            <a:br>
              <a:rPr lang="en-US" sz="4000" dirty="0"/>
            </a:br>
            <a:r>
              <a:rPr lang="en-US" sz="5400" dirty="0"/>
              <a:t>6. </a:t>
            </a:r>
            <a:r>
              <a:rPr lang="en-US" sz="5400"/>
              <a:t>Ensemble Learning (I)</a:t>
            </a:r>
            <a:endParaRPr lang="en-US" sz="54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F01467E-4B13-F54B-81D5-D545533CCD1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T 348/44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324233-0473-A24B-B0AC-2A5359D06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89C01E-E72E-4F7B-BF65-23D8F272D03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2418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6508D0-5530-144E-80C1-684FCDE2B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gg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4222AE-5F0E-CD4F-AD41-B8CBE9B70E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Training</a:t>
            </a:r>
          </a:p>
          <a:p>
            <a:pPr lvl="1" eaLnBrk="1" hangingPunct="1"/>
            <a:r>
              <a:rPr lang="en-US" altLang="en-US" sz="2000" dirty="0"/>
              <a:t>Given a set D of </a:t>
            </a:r>
            <a:r>
              <a:rPr lang="en-US" altLang="en-US" sz="2000" i="1" dirty="0"/>
              <a:t>d </a:t>
            </a:r>
            <a:r>
              <a:rPr lang="en-US" altLang="en-US" sz="2000" dirty="0"/>
              <a:t>tuples, at each iteration </a:t>
            </a:r>
            <a:r>
              <a:rPr lang="en-US" altLang="en-US" sz="2000" i="1" dirty="0" err="1"/>
              <a:t>i</a:t>
            </a:r>
            <a:r>
              <a:rPr lang="en-US" altLang="en-US" sz="2000" dirty="0"/>
              <a:t>, a training set 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of </a:t>
            </a:r>
            <a:r>
              <a:rPr lang="en-US" altLang="en-US" sz="2000" i="1" dirty="0"/>
              <a:t>d</a:t>
            </a:r>
            <a:r>
              <a:rPr lang="en-US" altLang="en-US" sz="2000" dirty="0"/>
              <a:t> tuples is sampled with replacement from D (i.e., bootstrap)</a:t>
            </a:r>
          </a:p>
          <a:p>
            <a:pPr lvl="1" eaLnBrk="1" hangingPunct="1"/>
            <a:r>
              <a:rPr lang="en-US" altLang="en-US" sz="2000" dirty="0"/>
              <a:t>A classifier model M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learned for each training set D</a:t>
            </a:r>
            <a:r>
              <a:rPr lang="en-US" altLang="en-US" sz="2000" baseline="-25000" dirty="0"/>
              <a:t>i</a:t>
            </a:r>
            <a:endParaRPr lang="en-US" altLang="en-US" sz="2000" dirty="0"/>
          </a:p>
          <a:p>
            <a:pPr eaLnBrk="1" hangingPunct="1"/>
            <a:r>
              <a:rPr lang="en-US" altLang="en-US" sz="2400" dirty="0"/>
              <a:t>Classification: classify an unknown sample</a:t>
            </a:r>
            <a:r>
              <a:rPr lang="en-US" altLang="en-US" sz="2400" b="1" dirty="0"/>
              <a:t> X</a:t>
            </a:r>
            <a:r>
              <a:rPr lang="en-US" altLang="en-US" sz="2400" dirty="0"/>
              <a:t> </a:t>
            </a:r>
          </a:p>
          <a:p>
            <a:pPr lvl="1" eaLnBrk="1" hangingPunct="1"/>
            <a:r>
              <a:rPr lang="en-US" altLang="en-US" sz="2000" dirty="0"/>
              <a:t>Each classifier M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returns its class prediction</a:t>
            </a:r>
          </a:p>
          <a:p>
            <a:pPr lvl="1" eaLnBrk="1" hangingPunct="1"/>
            <a:r>
              <a:rPr lang="en-US" altLang="en-US" sz="2000" dirty="0"/>
              <a:t>The bagged classifier M* counts the votes and assigns the class with the most votes to </a:t>
            </a:r>
            <a:r>
              <a:rPr lang="en-US" altLang="en-US" sz="2000" b="1" dirty="0"/>
              <a:t>X</a:t>
            </a:r>
            <a:endParaRPr lang="en-US" altLang="en-US" sz="2400" dirty="0"/>
          </a:p>
          <a:p>
            <a:pPr eaLnBrk="1" hangingPunct="1"/>
            <a:r>
              <a:rPr lang="en-US" altLang="en-US" sz="2400" dirty="0"/>
              <a:t>Accuracy</a:t>
            </a:r>
          </a:p>
          <a:p>
            <a:pPr lvl="1" eaLnBrk="1" hangingPunct="1"/>
            <a:r>
              <a:rPr lang="en-US" altLang="en-US" sz="2000" dirty="0"/>
              <a:t>Often significantly better than a single classifier derived from D</a:t>
            </a:r>
          </a:p>
          <a:p>
            <a:pPr lvl="1" eaLnBrk="1" hangingPunct="1"/>
            <a:r>
              <a:rPr lang="en-US" altLang="en-US" sz="2000" dirty="0"/>
              <a:t>Proved improved accuracy in prediction</a:t>
            </a:r>
          </a:p>
          <a:p>
            <a:endParaRPr lang="en-US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90598D-8DB4-F84F-AC9E-2C07D8A48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6" descr="f08-23-9780123814791.jpg">
            <a:extLst>
              <a:ext uri="{FF2B5EF4-FFF2-40B4-BE49-F238E27FC236}">
                <a16:creationId xmlns:a16="http://schemas.microsoft.com/office/drawing/2014/main" id="{AFE77291-5BEA-AB45-A76B-40C9EC999F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04800"/>
            <a:ext cx="87630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25663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 lvl="1">
              <a:defRPr/>
            </a:pPr>
            <a:r>
              <a:rPr lang="en-US" altLang="en-US" sz="2000" dirty="0"/>
              <a:t>x = a one-dimensional attribute; y = the class label</a:t>
            </a:r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 to minimize the entropy of the leaf nodes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736026296"/>
              </p:ext>
            </p:extLst>
          </p:nvPr>
        </p:nvGraphicFramePr>
        <p:xfrm>
          <a:off x="826293" y="2464627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id="{AA6DEC1B-2B6C-46F9-8797-253A852F9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293" y="2464627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409" y="5565480"/>
            <a:ext cx="762000" cy="471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x </a:t>
            </a:r>
            <a:r>
              <a:rPr lang="en-US" altLang="en-US" sz="1400" dirty="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8409" y="603696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0409" y="603696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3609" y="641796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3809" y="641796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4109" y="6016985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 dirty="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5545" y="5939553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96983"/>
            <a:ext cx="1905000" cy="457200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10369" y="673739"/>
            <a:ext cx="8280400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sp>
        <p:nvSpPr>
          <p:cNvPr id="18438" name="Content Placeholder 1">
            <a:extLst>
              <a:ext uri="{FF2B5EF4-FFF2-40B4-BE49-F238E27FC236}">
                <a16:creationId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8439" name="Content Placeholder 2">
            <a:extLst>
              <a:ext uri="{FF2B5EF4-FFF2-40B4-BE49-F238E27FC236}">
                <a16:creationId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8440" name="Rectangle 3">
            <a:extLst>
              <a:ext uri="{FF2B5EF4-FFF2-40B4-BE49-F238E27FC236}">
                <a16:creationId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94" y="22098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A1982843-42C6-DECD-8512-B75438E3756D}"/>
              </a:ext>
            </a:extLst>
          </p:cNvPr>
          <p:cNvSpPr txBox="1">
            <a:spLocks/>
          </p:cNvSpPr>
          <p:nvPr/>
        </p:nvSpPr>
        <p:spPr bwMode="auto">
          <a:xfrm>
            <a:off x="1099488" y="3675636"/>
            <a:ext cx="7772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Without bagging, the best split is </a:t>
            </a:r>
          </a:p>
          <a:p>
            <a:pPr lvl="1"/>
            <a:r>
              <a:rPr lang="en-US" kern="0" dirty="0"/>
              <a:t>at either x &lt; 0.35 or x &lt; 0.75. </a:t>
            </a:r>
          </a:p>
          <a:p>
            <a:pPr lvl="1"/>
            <a:r>
              <a:rPr lang="en-US" kern="0" dirty="0"/>
              <a:t>The accuracy is at most 70%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887CF0A-0675-B730-7216-E216AF1176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845111"/>
              </p:ext>
            </p:extLst>
          </p:nvPr>
        </p:nvGraphicFramePr>
        <p:xfrm>
          <a:off x="645355" y="1880903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id="{AA6DEC1B-2B6C-46F9-8797-253A852F9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55" y="1880903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26B896-4381-F381-5CD4-FF6390EC19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ying the bagging procedur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C18121-022A-2095-3404-FB400D48F4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10 bootstrap s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0778B9-B6BE-BB7B-2668-4C904721B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9063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418F3E4A-3462-5B0D-6B22-C9CE9AED3928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9698" name="Picture 864">
            <a:extLst>
              <a:ext uri="{FF2B5EF4-FFF2-40B4-BE49-F238E27FC236}">
                <a16:creationId xmlns:a16="http://schemas.microsoft.com/office/drawing/2014/main" id="{0E7CD9EA-2059-D53E-9632-20751D5D155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9699" name="Object 2">
            <a:extLst>
              <a:ext uri="{FF2B5EF4-FFF2-40B4-BE49-F238E27FC236}">
                <a16:creationId xmlns:a16="http://schemas.microsoft.com/office/drawing/2014/main" id="{282CB57A-4398-2412-0AF4-A3FEF64E309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08100" imgH="406400" progId="Visio.Drawing.6">
                  <p:embed/>
                </p:oleObj>
              </mc:Choice>
              <mc:Fallback>
                <p:oleObj name="Visio" r:id="rId3" imgW="1308100" imgH="406400" progId="Visio.Drawing.6">
                  <p:embed/>
                  <p:pic>
                    <p:nvPicPr>
                      <p:cNvPr id="29699" name="Object 2">
                        <a:extLst>
                          <a:ext uri="{FF2B5EF4-FFF2-40B4-BE49-F238E27FC236}">
                            <a16:creationId xmlns:a16="http://schemas.microsoft.com/office/drawing/2014/main" id="{282CB57A-4398-2412-0AF4-A3FEF64E30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3">
            <a:extLst>
              <a:ext uri="{FF2B5EF4-FFF2-40B4-BE49-F238E27FC236}">
                <a16:creationId xmlns:a16="http://schemas.microsoft.com/office/drawing/2014/main" id="{EC4DA0D0-7693-3114-6AE5-83D9708FAE36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08100" imgH="406400" progId="Visio.Drawing.6">
                  <p:embed/>
                </p:oleObj>
              </mc:Choice>
              <mc:Fallback>
                <p:oleObj name="Visio" r:id="rId5" imgW="1308100" imgH="406400" progId="Visio.Drawing.6">
                  <p:embed/>
                  <p:pic>
                    <p:nvPicPr>
                      <p:cNvPr id="29700" name="Object 3">
                        <a:extLst>
                          <a:ext uri="{FF2B5EF4-FFF2-40B4-BE49-F238E27FC236}">
                            <a16:creationId xmlns:a16="http://schemas.microsoft.com/office/drawing/2014/main" id="{EC4DA0D0-7693-3114-6AE5-83D9708FAE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">
            <a:extLst>
              <a:ext uri="{FF2B5EF4-FFF2-40B4-BE49-F238E27FC236}">
                <a16:creationId xmlns:a16="http://schemas.microsoft.com/office/drawing/2014/main" id="{33097910-9C1B-FB76-26F3-AE2E9BB1F2EB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08100" imgH="406400" progId="Visio.Drawing.6">
                  <p:embed/>
                </p:oleObj>
              </mc:Choice>
              <mc:Fallback>
                <p:oleObj name="Visio" r:id="rId7" imgW="1308100" imgH="406400" progId="Visio.Drawing.6">
                  <p:embed/>
                  <p:pic>
                    <p:nvPicPr>
                      <p:cNvPr id="29701" name="Object 4">
                        <a:extLst>
                          <a:ext uri="{FF2B5EF4-FFF2-40B4-BE49-F238E27FC236}">
                            <a16:creationId xmlns:a16="http://schemas.microsoft.com/office/drawing/2014/main" id="{33097910-9C1B-FB76-26F3-AE2E9BB1F2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5">
            <a:extLst>
              <a:ext uri="{FF2B5EF4-FFF2-40B4-BE49-F238E27FC236}">
                <a16:creationId xmlns:a16="http://schemas.microsoft.com/office/drawing/2014/main" id="{26BDB217-8A5A-7BAF-1A28-CD644354D3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308100" imgH="406400" progId="Visio.Drawing.6">
                  <p:embed/>
                </p:oleObj>
              </mc:Choice>
              <mc:Fallback>
                <p:oleObj name="Visio" r:id="rId9" imgW="1308100" imgH="406400" progId="Visio.Drawing.6">
                  <p:embed/>
                  <p:pic>
                    <p:nvPicPr>
                      <p:cNvPr id="29702" name="Object 5">
                        <a:extLst>
                          <a:ext uri="{FF2B5EF4-FFF2-40B4-BE49-F238E27FC236}">
                            <a16:creationId xmlns:a16="http://schemas.microsoft.com/office/drawing/2014/main" id="{26BDB217-8A5A-7BAF-1A28-CD644354D3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6">
            <a:extLst>
              <a:ext uri="{FF2B5EF4-FFF2-40B4-BE49-F238E27FC236}">
                <a16:creationId xmlns:a16="http://schemas.microsoft.com/office/drawing/2014/main" id="{0E7EA12A-900B-4ABA-B011-B082CCFA2D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257300" imgH="406400" progId="Visio.Drawing.6">
                  <p:embed/>
                </p:oleObj>
              </mc:Choice>
              <mc:Fallback>
                <p:oleObj name="Visio" r:id="rId11" imgW="1257300" imgH="406400" progId="Visio.Drawing.6">
                  <p:embed/>
                  <p:pic>
                    <p:nvPicPr>
                      <p:cNvPr id="29703" name="Object 6">
                        <a:extLst>
                          <a:ext uri="{FF2B5EF4-FFF2-40B4-BE49-F238E27FC236}">
                            <a16:creationId xmlns:a16="http://schemas.microsoft.com/office/drawing/2014/main" id="{0E7EA12A-900B-4ABA-B011-B082CCFA2D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Line 874">
            <a:extLst>
              <a:ext uri="{FF2B5EF4-FFF2-40B4-BE49-F238E27FC236}">
                <a16:creationId xmlns:a16="http://schemas.microsoft.com/office/drawing/2014/main" id="{3FC3120E-1983-9414-D944-12C7C51451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Line 875">
            <a:extLst>
              <a:ext uri="{FF2B5EF4-FFF2-40B4-BE49-F238E27FC236}">
                <a16:creationId xmlns:a16="http://schemas.microsoft.com/office/drawing/2014/main" id="{4FEDACC7-42A4-23A7-F962-1E0415F716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876">
            <a:extLst>
              <a:ext uri="{FF2B5EF4-FFF2-40B4-BE49-F238E27FC236}">
                <a16:creationId xmlns:a16="http://schemas.microsoft.com/office/drawing/2014/main" id="{BC1B7432-520C-ED1C-2831-6360858D4B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Line 877">
            <a:extLst>
              <a:ext uri="{FF2B5EF4-FFF2-40B4-BE49-F238E27FC236}">
                <a16:creationId xmlns:a16="http://schemas.microsoft.com/office/drawing/2014/main" id="{A3CB395A-8DFD-6A29-6994-2F9406BEE5D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8" name="Line 878">
            <a:extLst>
              <a:ext uri="{FF2B5EF4-FFF2-40B4-BE49-F238E27FC236}">
                <a16:creationId xmlns:a16="http://schemas.microsoft.com/office/drawing/2014/main" id="{592626FD-2E6A-94E5-1AB8-38E2BC86E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A5B7EC5-6C47-0A31-C7D4-78E7C40E058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274A05-17F7-D54D-AD20-C14221452116}" type="datetime1">
              <a:rPr lang="en-US"/>
              <a:pPr>
                <a:defRPr/>
              </a:pPr>
              <a:t>9/17/24</a:t>
            </a:fld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FD734E-20EE-02CD-172F-354883E50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05CB33-0673-B649-95D9-D7331DA58CDB}" type="slidenum">
              <a:rPr lang="en-US" altLang="en-US" sz="1200">
                <a:solidFill>
                  <a:srgbClr val="898989"/>
                </a:solidFill>
              </a:rPr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9A9030-D4E1-28AC-04D3-DAB82F7FE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CCD213-9433-B915-41DB-8D5543100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866">
            <a:extLst>
              <a:ext uri="{FF2B5EF4-FFF2-40B4-BE49-F238E27FC236}">
                <a16:creationId xmlns:a16="http://schemas.microsoft.com/office/drawing/2014/main" id="{CA7ABFF2-3C04-8817-05C9-A401D9D7F6D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87236"/>
            <a:ext cx="5771644" cy="4114800"/>
          </a:xfrm>
          <a:noFill/>
        </p:spPr>
      </p:pic>
      <p:sp>
        <p:nvSpPr>
          <p:cNvPr id="6" name="Line 876">
            <a:extLst>
              <a:ext uri="{FF2B5EF4-FFF2-40B4-BE49-F238E27FC236}">
                <a16:creationId xmlns:a16="http://schemas.microsoft.com/office/drawing/2014/main" id="{718EDF95-4EB2-0C15-C004-8BC4D80D6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33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3096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2667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-82550"/>
            <a:ext cx="7772400" cy="1143000"/>
          </a:xfrm>
        </p:spPr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 dirty="0"/>
              <a:t>Use majority vote (sign of sum of predictions) to determine class of ensemble classifier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3200" dirty="0"/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FBE2C867-9AC6-DD65-C494-43B8CD832B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858530"/>
              </p:ext>
            </p:extLst>
          </p:nvPr>
        </p:nvGraphicFramePr>
        <p:xfrm>
          <a:off x="1408946" y="5157908"/>
          <a:ext cx="723900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id="{AA6DEC1B-2B6C-46F9-8797-253A852F9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946" y="5157908"/>
                        <a:ext cx="72390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E724B5-B050-6245-8575-B0DEDA7086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st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052EEEF-F9E5-DF44-8A7E-942EF3AAE0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EA55FE-3A5A-534A-85D3-29E6FC4AF7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ADDFCB-DC42-4915-9BC9-E55121D52BB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346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8FA34E-F70E-6542-9D20-B7A7AA1B2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oost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F10DFB-8F90-5A48-BF31-A104DC3376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Analogy: </a:t>
            </a:r>
          </a:p>
          <a:p>
            <a:pPr lvl="1"/>
            <a:r>
              <a:rPr lang="en-US" altLang="en-US" sz="2400" dirty="0"/>
              <a:t>Consult several doctors, based on a combination of weighted diagnoses—weight assigned based on the previous diagnosis accuracy</a:t>
            </a:r>
          </a:p>
          <a:p>
            <a:r>
              <a:rPr lang="en-US" altLang="en-US" sz="2800" dirty="0"/>
              <a:t>Comparing with bagging: </a:t>
            </a:r>
          </a:p>
          <a:p>
            <a:pPr lvl="1"/>
            <a:r>
              <a:rPr lang="en-US" altLang="en-US" sz="2400" dirty="0"/>
              <a:t>Boosting tends to have greater accuracy, but it also risks overfitting the model to misclassified data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D1F0EA-4FFD-0443-B747-D32FDB4E4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514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82D8CB-E76E-AB49-BCE0-CD5A15F74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Topic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B3DD13-F279-A543-BDB6-B034D91DB6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semble Learning</a:t>
            </a:r>
          </a:p>
          <a:p>
            <a:pPr lvl="1"/>
            <a:r>
              <a:rPr lang="en-US" dirty="0"/>
              <a:t>Bagging</a:t>
            </a:r>
          </a:p>
          <a:p>
            <a:pPr lvl="1"/>
            <a:r>
              <a:rPr lang="en-US" dirty="0"/>
              <a:t>Boosting</a:t>
            </a:r>
          </a:p>
          <a:p>
            <a:pPr lvl="1"/>
            <a:r>
              <a:rPr lang="en-US" dirty="0"/>
              <a:t>Random Fore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DDAA33-1BCD-5A44-BD3F-60D05E839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4926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56B5A6-3D50-2A81-AE6F-301AFB4B9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s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B52299-F562-ED49-6F61-F4AFE12DE5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An iterative procedure to adaptively change distribution of training data </a:t>
            </a:r>
          </a:p>
          <a:p>
            <a:pPr lvl="1"/>
            <a:r>
              <a:rPr lang="en-US" altLang="en-US" sz="2400" dirty="0"/>
              <a:t>by focusing more on previously misclassified records</a:t>
            </a:r>
          </a:p>
          <a:p>
            <a:pPr lvl="1"/>
            <a:r>
              <a:rPr lang="en-US" altLang="en-US" sz="2400" dirty="0"/>
              <a:t>Initially, all </a:t>
            </a:r>
            <a:r>
              <a:rPr lang="en-US" altLang="en-US" sz="2400" i="1" dirty="0"/>
              <a:t>N</a:t>
            </a:r>
            <a:r>
              <a:rPr lang="en-US" altLang="en-US" sz="2400" dirty="0"/>
              <a:t> records are assigned equal weights (for being selected for training)</a:t>
            </a:r>
          </a:p>
          <a:p>
            <a:pPr lvl="1"/>
            <a:r>
              <a:rPr lang="en-US" altLang="en-US" sz="2400" dirty="0"/>
              <a:t>Unlike bagging, weights may change at the end of each boosting round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E6BBE0-B0FB-450A-3033-015A42572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294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340C93-F02F-AC44-BFAA-481D9BB5B3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oost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E4231-F7D4-CE42-81DD-602B9E1E17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Unlike bagging, weights may change at the end of each boosting round</a:t>
            </a:r>
          </a:p>
          <a:p>
            <a:pPr lvl="1"/>
            <a:r>
              <a:rPr lang="en-US" altLang="en-US" sz="2400" dirty="0"/>
              <a:t>Records that are wrongly classified will have their weights increased in the next round</a:t>
            </a:r>
          </a:p>
          <a:p>
            <a:pPr lvl="1"/>
            <a:r>
              <a:rPr lang="en-US" altLang="en-US" sz="2400" dirty="0"/>
              <a:t>Records that are classified correctly will have their weights decreased in the next round</a:t>
            </a:r>
          </a:p>
          <a:p>
            <a:pPr lvl="2"/>
            <a:endParaRPr lang="en-US" altLang="en-US" sz="2200" dirty="0"/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34F0D2-27DD-6141-84DB-8FBA5B4BD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16091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CC5A1F-B157-154D-FE4F-8781494A2B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61DA7D-0E58-EDC4-0BDF-7B6B96A8F2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1A439E-85B8-9DDC-554E-C36606916D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3652006-15A0-00FF-7735-9C8A7605D5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541376"/>
              </p:ext>
            </p:extLst>
          </p:nvPr>
        </p:nvGraphicFramePr>
        <p:xfrm>
          <a:off x="685800" y="2438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887CF0A-0675-B730-7216-E216AF1176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38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8547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893E2-1903-28E5-2AC9-010123B7D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19A385-91F8-CFDE-CF36-F4D59F8943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en-US" altLang="en-US" sz="2000" dirty="0"/>
              <a:t>Policy used</a:t>
            </a:r>
          </a:p>
          <a:p>
            <a:pPr lvl="1"/>
            <a:r>
              <a:rPr lang="en-US" altLang="en-US" sz="1600" dirty="0"/>
              <a:t>Records that are wrongly classified will have their weights increased in the next round</a:t>
            </a:r>
          </a:p>
          <a:p>
            <a:pPr lvl="1"/>
            <a:r>
              <a:rPr lang="en-US" altLang="en-US" sz="1600" dirty="0"/>
              <a:t>Records that are classified correctly will have their weights decreased in the next round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b="0" dirty="0"/>
          </a:p>
          <a:p>
            <a:r>
              <a:rPr lang="en-US" altLang="en-US" sz="2000" b="0" dirty="0"/>
              <a:t>Suppose that Example 4 is hard to classify</a:t>
            </a:r>
          </a:p>
          <a:p>
            <a:pPr lvl="1"/>
            <a:r>
              <a:rPr lang="en-US" altLang="en-US" sz="2000" b="0" dirty="0"/>
              <a:t>Its weight is increased in the future iterations as it gets misclassified repeatedly.</a:t>
            </a:r>
          </a:p>
          <a:p>
            <a:pPr lvl="1"/>
            <a:r>
              <a:rPr lang="en-US" altLang="en-US" sz="2000" dirty="0"/>
              <a:t>T</a:t>
            </a:r>
            <a:r>
              <a:rPr lang="en-US" altLang="en-US" sz="2000" b="0" dirty="0"/>
              <a:t>herefore, it is more likely to be chosen again in subsequent rounds</a:t>
            </a:r>
          </a:p>
          <a:p>
            <a:endParaRPr lang="en-US" altLang="en-US" sz="1800" dirty="0"/>
          </a:p>
          <a:p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EDCB01-5133-0589-A5DB-725EF52124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799978-A0A5-1A00-10A5-9ABB6C9132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27" y="3429000"/>
            <a:ext cx="80772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7">
            <a:extLst>
              <a:ext uri="{FF2B5EF4-FFF2-40B4-BE49-F238E27FC236}">
                <a16:creationId xmlns:a16="http://schemas.microsoft.com/office/drawing/2014/main" id="{6BE7B656-D41A-347D-5EF3-07776D091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4427" y="41148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7" name="Oval 8">
            <a:extLst>
              <a:ext uri="{FF2B5EF4-FFF2-40B4-BE49-F238E27FC236}">
                <a16:creationId xmlns:a16="http://schemas.microsoft.com/office/drawing/2014/main" id="{AB0BE2CD-3B4F-4CC8-08ED-C075C256A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4027" y="41148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8" name="Oval 9">
            <a:extLst>
              <a:ext uri="{FF2B5EF4-FFF2-40B4-BE49-F238E27FC236}">
                <a16:creationId xmlns:a16="http://schemas.microsoft.com/office/drawing/2014/main" id="{D924B90F-EE05-8F91-27B6-76965FB02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627" y="41148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Oval 10">
            <a:extLst>
              <a:ext uri="{FF2B5EF4-FFF2-40B4-BE49-F238E27FC236}">
                <a16:creationId xmlns:a16="http://schemas.microsoft.com/office/drawing/2014/main" id="{2A2D4D36-B8B6-7890-C35E-2725F66F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827" y="41148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" name="Oval 11">
            <a:extLst>
              <a:ext uri="{FF2B5EF4-FFF2-40B4-BE49-F238E27FC236}">
                <a16:creationId xmlns:a16="http://schemas.microsoft.com/office/drawing/2014/main" id="{69FE2586-0358-C0E7-4883-1CFA619F1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627" y="41148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804398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F8DDB7-534D-014D-B0CA-C2CADE79D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63224"/>
            <a:ext cx="9144000" cy="1143000"/>
          </a:xfrm>
        </p:spPr>
        <p:txBody>
          <a:bodyPr/>
          <a:lstStyle/>
          <a:p>
            <a:r>
              <a:rPr lang="en-US" dirty="0"/>
              <a:t>How the boosting algorithm wor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9A4B9E1-C834-1F44-AC27-416E9A161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D6DB8-5A0D-49F6-B73C-4D1A01AC4B0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6" name="Picture 5" descr="A picture containing text, clock&#10;&#10;Description automatically generated">
            <a:extLst>
              <a:ext uri="{FF2B5EF4-FFF2-40B4-BE49-F238E27FC236}">
                <a16:creationId xmlns:a16="http://schemas.microsoft.com/office/drawing/2014/main" id="{541CCF82-85F8-0C45-83B9-1A3C75BC50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415197"/>
            <a:ext cx="5499100" cy="38354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03D12A3-4E10-BD4E-A73D-29CD8174C225}"/>
              </a:ext>
            </a:extLst>
          </p:cNvPr>
          <p:cNvSpPr txBox="1"/>
          <p:nvPr/>
        </p:nvSpPr>
        <p:spPr>
          <a:xfrm>
            <a:off x="457200" y="5250597"/>
            <a:ext cx="838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The height of the rectangle corresponds to the weight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The checks and crosses indicate whether the example was classified correctly by the current hypothesi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The size of the decision tree indicates the weight of that hypothesis in the final ensemble. </a:t>
            </a:r>
          </a:p>
        </p:txBody>
      </p:sp>
    </p:spTree>
    <p:extLst>
      <p:ext uri="{BB962C8B-B14F-4D97-AF65-F5344CB8AC3E}">
        <p14:creationId xmlns:p14="http://schemas.microsoft.com/office/powerpoint/2010/main" val="20239005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352630-9D10-E444-B7CF-66583B61C9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ow boosting works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60F95A-222A-9C4A-9639-146D376FC9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 eaLnBrk="1" hangingPunct="1">
              <a:lnSpc>
                <a:spcPct val="90000"/>
              </a:lnSpc>
            </a:pPr>
            <a:r>
              <a:rPr lang="en-US" altLang="en-US" sz="2800" b="1" dirty="0"/>
              <a:t>Weights</a:t>
            </a:r>
            <a:r>
              <a:rPr lang="en-US" altLang="en-US" sz="2800" dirty="0"/>
              <a:t> are assigned to each training tuple</a:t>
            </a:r>
          </a:p>
          <a:p>
            <a:pPr marL="514350" indent="-457200" eaLnBrk="1" hangingPunct="1">
              <a:lnSpc>
                <a:spcPct val="90000"/>
              </a:lnSpc>
            </a:pPr>
            <a:r>
              <a:rPr lang="en-US" altLang="en-US" sz="2800" dirty="0"/>
              <a:t>A series of k classifiers is iteratively learned</a:t>
            </a:r>
          </a:p>
          <a:p>
            <a:pPr marL="514350" indent="-457200" eaLnBrk="1" hangingPunct="1">
              <a:lnSpc>
                <a:spcPct val="90000"/>
              </a:lnSpc>
            </a:pPr>
            <a:r>
              <a:rPr lang="en-US" altLang="en-US" sz="2800" dirty="0"/>
              <a:t>After a classifier M</a:t>
            </a:r>
            <a:r>
              <a:rPr lang="en-US" altLang="en-US" sz="2800" baseline="-25000" dirty="0"/>
              <a:t>i</a:t>
            </a:r>
            <a:r>
              <a:rPr lang="en-US" altLang="en-US" sz="2800" dirty="0"/>
              <a:t> is learned, the weights are updated to allow the subsequent classifier, M</a:t>
            </a:r>
            <a:r>
              <a:rPr lang="en-US" altLang="en-US" sz="2800" baseline="-25000" dirty="0"/>
              <a:t>i+1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en-US" sz="2400" dirty="0"/>
              <a:t>This is to </a:t>
            </a:r>
            <a:r>
              <a:rPr lang="en-US" altLang="en-US" sz="2400" b="1" dirty="0"/>
              <a:t>pay more attention to the training tuples that were misclassified</a:t>
            </a:r>
            <a:r>
              <a:rPr lang="en-US" altLang="en-US" sz="2400" dirty="0"/>
              <a:t> by M</a:t>
            </a:r>
            <a:r>
              <a:rPr lang="en-US" altLang="en-US" sz="2400" baseline="-25000" dirty="0"/>
              <a:t>i</a:t>
            </a:r>
            <a:endParaRPr lang="en-US" altLang="en-US" sz="2400" dirty="0"/>
          </a:p>
          <a:p>
            <a:pPr marL="514350" indent="-457200" eaLnBrk="1" hangingPunct="1">
              <a:lnSpc>
                <a:spcPct val="90000"/>
              </a:lnSpc>
            </a:pPr>
            <a:r>
              <a:rPr lang="en-US" altLang="en-US" sz="2800" dirty="0"/>
              <a:t>The final </a:t>
            </a:r>
            <a:r>
              <a:rPr lang="en-US" altLang="en-US" sz="2800" b="1" dirty="0"/>
              <a:t>M* combines the votes</a:t>
            </a:r>
            <a:r>
              <a:rPr lang="en-US" altLang="en-US" sz="2800" dirty="0"/>
              <a:t> of each individual classifier, 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en-US" sz="2400" dirty="0"/>
              <a:t>where the weight of each classifier's vote is a function of its accuracy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6ED6F4-9CC3-6041-96FF-E621B7C56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3313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207DD-E4D9-E236-E277-2DC788D47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s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B56475-DC69-D2D3-C5F0-8D0B80636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greedy algorithm</a:t>
            </a:r>
          </a:p>
          <a:p>
            <a:pPr lvl="1"/>
            <a:r>
              <a:rPr lang="en-US" dirty="0"/>
              <a:t>It does not backtrack</a:t>
            </a:r>
          </a:p>
          <a:p>
            <a:pPr lvl="1"/>
            <a:r>
              <a:rPr lang="en-US" dirty="0"/>
              <a:t>Once it has chosen a hypothesis </a:t>
            </a:r>
            <a:r>
              <a:rPr lang="en-US" i="1" dirty="0"/>
              <a:t>h</a:t>
            </a:r>
            <a:r>
              <a:rPr lang="en-US" dirty="0"/>
              <a:t>, it will never undo that choice</a:t>
            </a:r>
          </a:p>
          <a:p>
            <a:pPr lvl="2"/>
            <a:r>
              <a:rPr lang="en-US" dirty="0"/>
              <a:t>Rather, it will add new hypotheses</a:t>
            </a:r>
          </a:p>
          <a:p>
            <a:r>
              <a:rPr lang="en-US" dirty="0"/>
              <a:t>A sequential algorithm</a:t>
            </a:r>
          </a:p>
          <a:p>
            <a:pPr lvl="1"/>
            <a:r>
              <a:rPr lang="en-US" dirty="0"/>
              <a:t>We cannot compute all the hypotheses in parall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99F47B-2ABA-972E-F70D-1029581B5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939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E263F4-4FDF-7C14-E9F1-BADF42725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s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DBEC29-43BF-57FD-3919-851406C962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he final ensemble lets each hypothesis vote (as in bagging) </a:t>
            </a:r>
          </a:p>
          <a:p>
            <a:pPr lvl="1"/>
            <a:r>
              <a:rPr lang="en-US" sz="2400" dirty="0"/>
              <a:t>Each hypothesis gets a weighted number of votes</a:t>
            </a:r>
          </a:p>
          <a:p>
            <a:pPr lvl="1"/>
            <a:r>
              <a:rPr lang="en-US" sz="2400" dirty="0"/>
              <a:t>The hypotheses that did better on their respective weighted training set are given more voting weights</a:t>
            </a:r>
          </a:p>
          <a:p>
            <a:pPr lvl="2"/>
            <a:r>
              <a:rPr lang="en-US" sz="2400" dirty="0"/>
              <a:t>The weight of each classifier’s vote is a function of accuracy.</a:t>
            </a:r>
            <a:endParaRPr lang="en-US" dirty="0"/>
          </a:p>
          <a:p>
            <a:pPr lvl="1"/>
            <a:r>
              <a:rPr lang="en-US" sz="2400" dirty="0"/>
              <a:t>The weight of hypotheses is distinct from the weighting of training 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5056A2-D947-B6FC-A9A4-FCFAE7CEA0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4623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B50ECC-D453-5D46-B65B-EB410AB4E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095136-50CD-BF4A-99C0-0FFE9488C9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ron, Chapter 5</a:t>
            </a:r>
          </a:p>
          <a:p>
            <a:r>
              <a:rPr lang="en-US" dirty="0"/>
              <a:t>Muller &amp; Guido, Section 2.3.6 (p.84)</a:t>
            </a:r>
          </a:p>
          <a:p>
            <a:r>
              <a:rPr lang="en-US" dirty="0"/>
              <a:t>See the reference in the File /Readings/ of Canvas</a:t>
            </a:r>
          </a:p>
          <a:p>
            <a:pPr lvl="1"/>
            <a:r>
              <a:rPr lang="en-US" dirty="0"/>
              <a:t>Section 8.6 in Classification_Basic.pdf</a:t>
            </a:r>
          </a:p>
          <a:p>
            <a:pPr lvl="1"/>
            <a:r>
              <a:rPr lang="en-US" dirty="0"/>
              <a:t>Pages 51-6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D2F0E4-DBD9-F344-A63F-1384149551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8893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DD52FB-FCC6-FC46-A216-6E4D95414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Increased Expressive Power </a:t>
            </a:r>
            <a:br>
              <a:rPr lang="en-US" dirty="0"/>
            </a:br>
            <a:r>
              <a:rPr lang="en-US" dirty="0"/>
              <a:t>by Ensemble Learning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8DD782C-20A7-7D4B-821C-1F03C244847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30450" y="2832100"/>
            <a:ext cx="4483100" cy="24130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2B5DCA-DDFE-664B-B6FB-C59AE808C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3198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E79AF-5BE2-E74E-B562-EB77B48EA7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General Approach of Ensemble Learning</a:t>
            </a:r>
            <a:endParaRPr lang="en-US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B27E36-5548-864F-91C1-E874AA3F2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137F7375-0945-6F48-9A4B-6F610513B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648325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/>
              <a:t>(weighted according to their accuracy or relevance)</a:t>
            </a: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A8A814E8-D5FB-76E4-CA9C-8972787E953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0597184"/>
              </p:ext>
            </p:extLst>
          </p:nvPr>
        </p:nvGraphicFramePr>
        <p:xfrm>
          <a:off x="609600" y="1541318"/>
          <a:ext cx="68961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00" imgH="7327900" progId="Visio.Drawing.6">
                  <p:embed/>
                </p:oleObj>
              </mc:Choice>
              <mc:Fallback>
                <p:oleObj name="Visio" r:id="rId2" imgW="9740900" imgH="7327900" progId="Visio.Drawing.6">
                  <p:embed/>
                  <p:pic>
                    <p:nvPicPr>
                      <p:cNvPr id="22530" name="Object 2">
                        <a:extLst>
                          <a:ext uri="{FF2B5EF4-FFF2-40B4-BE49-F238E27FC236}">
                            <a16:creationId xmlns:a16="http://schemas.microsoft.com/office/drawing/2014/main" id="{762CB227-B88D-A549-DE3F-A060332BA3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41318"/>
                        <a:ext cx="68961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61707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D2A89-8C13-B540-8B07-67222B791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nsemble Learning: Increasing the Accurac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DFEE4E-E4D2-484E-88EE-E6341F12A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Ensemble methods</a:t>
            </a:r>
          </a:p>
          <a:p>
            <a:pPr lvl="1" eaLnBrk="1" hangingPunct="1"/>
            <a:r>
              <a:rPr lang="en-US" altLang="en-US" sz="2400" dirty="0"/>
              <a:t>Use a combination of models to increase accuracy</a:t>
            </a:r>
          </a:p>
          <a:p>
            <a:pPr lvl="1" eaLnBrk="1" hangingPunct="1"/>
            <a:r>
              <a:rPr lang="en-US" altLang="en-US" sz="2400" dirty="0"/>
              <a:t>Combine a series of k learned models, M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M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M</a:t>
            </a:r>
            <a:r>
              <a:rPr lang="en-US" altLang="en-US" sz="2400" baseline="-25000" dirty="0"/>
              <a:t>k</a:t>
            </a:r>
            <a:r>
              <a:rPr lang="en-US" altLang="en-US" sz="2400" dirty="0"/>
              <a:t>, with the aim of creating an improved model M*</a:t>
            </a:r>
          </a:p>
          <a:p>
            <a:pPr eaLnBrk="1" hangingPunct="1"/>
            <a:r>
              <a:rPr lang="en-US" altLang="en-US" sz="2400" dirty="0"/>
              <a:t>Popular ensemble methods</a:t>
            </a:r>
          </a:p>
          <a:p>
            <a:pPr lvl="1" eaLnBrk="1" hangingPunct="1"/>
            <a:r>
              <a:rPr lang="en-US" altLang="en-US" sz="2400" dirty="0"/>
              <a:t>By manipulating the training set</a:t>
            </a:r>
          </a:p>
          <a:p>
            <a:pPr lvl="2" eaLnBrk="1" hangingPunct="1"/>
            <a:r>
              <a:rPr lang="en-US" altLang="en-US" sz="2000" dirty="0"/>
              <a:t>Bagging: averaging the prediction over a collection of classifiers</a:t>
            </a:r>
          </a:p>
          <a:p>
            <a:pPr lvl="2" eaLnBrk="1" hangingPunct="1"/>
            <a:r>
              <a:rPr lang="en-US" altLang="en-US" sz="2000" dirty="0"/>
              <a:t>Boosting: weighted vote with a collection of classifiers</a:t>
            </a:r>
          </a:p>
          <a:p>
            <a:pPr lvl="1" eaLnBrk="1" hangingPunct="1"/>
            <a:r>
              <a:rPr lang="en-US" altLang="en-US" sz="2400" dirty="0"/>
              <a:t>By manipulating the input features</a:t>
            </a:r>
          </a:p>
          <a:p>
            <a:pPr lvl="2" eaLnBrk="1" hangingPunct="1"/>
            <a:r>
              <a:rPr lang="en-US" altLang="en-US" sz="2000" dirty="0"/>
              <a:t>Random forest: a subset of features is chosen to form each training se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30CC19-EBCD-3E47-85D6-5F04F847D2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8435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55D5B-1CDC-009C-81EA-6722BFEA0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ing classifi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04F77-7460-8CFF-6363-EE13784870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Examples: several neural networks, several classification trees, etc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Majority votes or average results from different model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hy?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etter classification performance than individual classifier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More resilience to nois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Why not?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ime consuming</a:t>
            </a:r>
          </a:p>
          <a:p>
            <a:pPr marL="0" indent="0">
              <a:buNone/>
            </a:pPr>
            <a:endParaRPr lang="en-US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F0C3E8-EBA1-8E2C-F445-AFBD350B6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41314C-F54C-464D-9EDC-1B1B988577E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107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7BDE5D-9AD7-3B42-8911-E22C6BCEC4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ggi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B6EB675-22AA-4249-84D8-F65B8E5DC39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387DFD-DF35-F94A-A944-92BCAE60C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ADDFCB-DC42-4915-9BC9-E55121D52BB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717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altLang="en-US" dirty="0"/>
              <a:t>Bagging (Bootstrap </a:t>
            </a:r>
            <a:r>
              <a:rPr lang="en-US" altLang="en-US" dirty="0" err="1"/>
              <a:t>AGGregatING</a:t>
            </a:r>
            <a:r>
              <a:rPr lang="en-US" altLang="en-US" dirty="0"/>
              <a:t>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/>
              <a:t>Analogy: </a:t>
            </a:r>
          </a:p>
          <a:p>
            <a:pPr lvl="1"/>
            <a:r>
              <a:rPr lang="en-US" altLang="en-US" sz="2400" dirty="0"/>
              <a:t>Diagnosis based on multiple doctors’ majority vote </a:t>
            </a:r>
          </a:p>
          <a:p>
            <a:r>
              <a:rPr lang="en-US" altLang="en-US" sz="2800" dirty="0"/>
              <a:t>Bootstrap sampling: </a:t>
            </a:r>
          </a:p>
          <a:p>
            <a:pPr lvl="1"/>
            <a:r>
              <a:rPr lang="en-US" altLang="en-US" sz="2400" dirty="0"/>
              <a:t>A technique that repeatedly samples with replacement</a:t>
            </a:r>
          </a:p>
          <a:p>
            <a:pPr lvl="1"/>
            <a:r>
              <a:rPr lang="en-US" altLang="en-US" sz="2400" dirty="0"/>
              <a:t>Each bootstrap sample has the same size as the original data</a:t>
            </a:r>
          </a:p>
          <a:p>
            <a:r>
              <a:rPr lang="en-US" altLang="en-US" sz="2800" dirty="0"/>
              <a:t>Build classifier on each sample</a:t>
            </a:r>
          </a:p>
          <a:p>
            <a:endParaRPr lang="en-US" altLang="en-US" sz="900" dirty="0"/>
          </a:p>
          <a:p>
            <a:pPr lvl="1"/>
            <a:endParaRPr lang="en-US" altLang="en-US" sz="2400" baseline="30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19</TotalTime>
  <Words>970</Words>
  <Application>Microsoft Macintosh PowerPoint</Application>
  <PresentationFormat>On-screen Show (4:3)</PresentationFormat>
  <Paragraphs>169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Arial</vt:lpstr>
      <vt:lpstr>Symbol</vt:lpstr>
      <vt:lpstr>Times New Roman</vt:lpstr>
      <vt:lpstr>Default Design</vt:lpstr>
      <vt:lpstr>Visio</vt:lpstr>
      <vt:lpstr> 6. Ensemble Learning (I)</vt:lpstr>
      <vt:lpstr> Topics </vt:lpstr>
      <vt:lpstr>The Increased Expressive Power  by Ensemble Learning</vt:lpstr>
      <vt:lpstr>General Approach of Ensemble Learning</vt:lpstr>
      <vt:lpstr>Ensemble Learning: Increasing the Accuracy</vt:lpstr>
      <vt:lpstr>Combining classifiers</vt:lpstr>
      <vt:lpstr>Ensemble Methods</vt:lpstr>
      <vt:lpstr>Bagging</vt:lpstr>
      <vt:lpstr>Bagging (Bootstrap AGGregatING)</vt:lpstr>
      <vt:lpstr>Bagging</vt:lpstr>
      <vt:lpstr>Bagging Example</vt:lpstr>
      <vt:lpstr>Bagging Example</vt:lpstr>
      <vt:lpstr>Applying the bagging procedure </vt:lpstr>
      <vt:lpstr>Bagging Example</vt:lpstr>
      <vt:lpstr>Example</vt:lpstr>
      <vt:lpstr>Bagging Example</vt:lpstr>
      <vt:lpstr>Bagging Example</vt:lpstr>
      <vt:lpstr>boosting</vt:lpstr>
      <vt:lpstr>Boosting</vt:lpstr>
      <vt:lpstr>Boosting</vt:lpstr>
      <vt:lpstr>Boosting</vt:lpstr>
      <vt:lpstr>Example</vt:lpstr>
      <vt:lpstr>Example</vt:lpstr>
      <vt:lpstr>How the boosting algorithm works</vt:lpstr>
      <vt:lpstr>How boosting works?</vt:lpstr>
      <vt:lpstr>Boosting</vt:lpstr>
      <vt:lpstr>Boosting</vt:lpstr>
      <vt:lpstr>Reading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IV. Adversarial Search </dc:title>
  <dc:creator>Han, Hyoil</dc:creator>
  <cp:lastModifiedBy>Han, Hyoil</cp:lastModifiedBy>
  <cp:revision>250</cp:revision>
  <cp:lastPrinted>2020-10-13T14:15:54Z</cp:lastPrinted>
  <dcterms:created xsi:type="dcterms:W3CDTF">2020-09-17T14:21:25Z</dcterms:created>
  <dcterms:modified xsi:type="dcterms:W3CDTF">2024-09-17T21:49:09Z</dcterms:modified>
</cp:coreProperties>
</file>